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6EBC7C" w14:textId="47D3C4F4" w:rsidR="00F66F86" w:rsidRPr="00F66F86" w:rsidRDefault="00CF0AF8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3A456EF3" wp14:editId="52B6BF3F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21439" w:rsidRPr="00921439">
        <w:rPr>
          <w:sz w:val="20"/>
          <w:szCs w:val="28"/>
        </w:rPr>
        <w:t xml:space="preserve"> </w:t>
      </w:r>
      <w:r w:rsidR="00F66F86"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14:paraId="5B41C380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14:paraId="04F5F945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="0097416F" w:rsidRPr="0097416F">
        <w:rPr>
          <w:rFonts w:ascii="Times New Roman" w:hAnsi="Times New Roman"/>
          <w:sz w:val="28"/>
          <w:szCs w:val="28"/>
        </w:rPr>
        <w:t xml:space="preserve"> </w:t>
      </w:r>
      <w:r w:rsidR="0097416F">
        <w:rPr>
          <w:rFonts w:ascii="Times New Roman" w:hAnsi="Times New Roman"/>
          <w:sz w:val="28"/>
          <w:szCs w:val="28"/>
          <w:lang w:val="uk-UA"/>
        </w:rPr>
        <w:br/>
        <w:t>І</w:t>
      </w:r>
      <w:r w:rsidR="0097416F"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14:paraId="6B687187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14:paraId="20D8415B" w14:textId="77777777" w:rsidR="009A321D" w:rsidRPr="00E137AE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14:paraId="234FF689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DB19B45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19E7411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6D78D63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57E74E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5517B18" w14:textId="77777777" w:rsidR="003E25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1EC26CF" w14:textId="77777777" w:rsidR="00F66F86" w:rsidRDefault="00F66F86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B997391" w14:textId="77777777" w:rsidR="00F66F86" w:rsidRPr="00E137AE" w:rsidRDefault="00F66F86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8F36D80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DBCA098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8699992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355247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A23846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8559E0A" w14:textId="02248F29" w:rsidR="003E25AE" w:rsidRPr="008E2F34" w:rsidRDefault="00B32155" w:rsidP="00B32155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en-US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="003E25AE"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8E2F34">
        <w:rPr>
          <w:rFonts w:ascii="Times New Roman" w:hAnsi="Times New Roman"/>
          <w:b/>
          <w:sz w:val="40"/>
          <w:szCs w:val="28"/>
          <w:lang w:val="en-US"/>
        </w:rPr>
        <w:t>6</w:t>
      </w:r>
    </w:p>
    <w:p w14:paraId="579C997B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 w:rsidR="00986662">
        <w:rPr>
          <w:rFonts w:ascii="Times New Roman" w:hAnsi="Times New Roman"/>
          <w:sz w:val="32"/>
          <w:szCs w:val="28"/>
          <w:lang w:val="uk-UA"/>
        </w:rPr>
        <w:t>Об</w:t>
      </w:r>
      <w:r w:rsidR="00986662" w:rsidRPr="0097416F">
        <w:rPr>
          <w:rFonts w:ascii="Times New Roman" w:hAnsi="Times New Roman"/>
          <w:sz w:val="32"/>
          <w:szCs w:val="28"/>
        </w:rPr>
        <w:t>’</w:t>
      </w:r>
      <w:proofErr w:type="spellStart"/>
      <w:r w:rsidR="00986662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="00986662">
        <w:rPr>
          <w:rFonts w:ascii="Times New Roman" w:hAnsi="Times New Roman"/>
          <w:sz w:val="32"/>
          <w:szCs w:val="28"/>
          <w:lang w:val="uk-UA"/>
        </w:rPr>
        <w:t>-орієнтоване</w:t>
      </w:r>
      <w:r w:rsidR="00F41610"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14:paraId="2DB8F833" w14:textId="1137F13D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</w:t>
      </w:r>
      <w:r w:rsidR="00D13E64" w:rsidRPr="00E137AE">
        <w:rPr>
          <w:rFonts w:ascii="Times New Roman" w:hAnsi="Times New Roman"/>
          <w:sz w:val="32"/>
          <w:szCs w:val="28"/>
          <w:lang w:val="uk-UA"/>
        </w:rPr>
        <w:t xml:space="preserve"> «</w:t>
      </w:r>
      <w:r w:rsidR="008E2F34" w:rsidRPr="008E2F34">
        <w:rPr>
          <w:rFonts w:ascii="Times New Roman" w:hAnsi="Times New Roman"/>
          <w:sz w:val="32"/>
          <w:szCs w:val="28"/>
          <w:lang w:val="uk-UA"/>
        </w:rPr>
        <w:t>Робота з бібліотекою STL</w:t>
      </w:r>
      <w:r w:rsidR="00D13E64"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14:paraId="2C168150" w14:textId="77777777" w:rsidR="00E137AE" w:rsidRDefault="00E137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766BAA28" w14:textId="77777777" w:rsidR="003E25AE" w:rsidRPr="00E76BE3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en-US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</w:t>
      </w:r>
      <w:r w:rsidR="00DC53DC" w:rsidRPr="00E137AE">
        <w:rPr>
          <w:rFonts w:ascii="Times New Roman" w:hAnsi="Times New Roman"/>
          <w:sz w:val="32"/>
          <w:szCs w:val="28"/>
          <w:lang w:val="uk-UA"/>
        </w:rPr>
        <w:t>іант</w:t>
      </w:r>
      <w:r w:rsidRPr="00E137AE">
        <w:rPr>
          <w:rFonts w:ascii="Times New Roman" w:hAnsi="Times New Roman"/>
          <w:sz w:val="32"/>
          <w:szCs w:val="28"/>
          <w:lang w:val="uk-UA"/>
        </w:rPr>
        <w:t xml:space="preserve"> </w:t>
      </w:r>
      <w:r w:rsidR="00DC53DC" w:rsidRPr="00E137AE">
        <w:rPr>
          <w:rFonts w:ascii="Times New Roman" w:hAnsi="Times New Roman"/>
          <w:sz w:val="32"/>
          <w:szCs w:val="28"/>
          <w:lang w:val="uk-UA"/>
        </w:rPr>
        <w:t>№1</w:t>
      </w:r>
      <w:r w:rsidR="00E76BE3">
        <w:rPr>
          <w:rFonts w:ascii="Times New Roman" w:hAnsi="Times New Roman"/>
          <w:sz w:val="32"/>
          <w:szCs w:val="28"/>
          <w:lang w:val="en-US"/>
        </w:rPr>
        <w:t>5</w:t>
      </w:r>
    </w:p>
    <w:p w14:paraId="1B6BC768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0CD9276" w14:textId="77777777" w:rsidR="00DC53DC" w:rsidRPr="00E137AE" w:rsidRDefault="00DC53DC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9787CC1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E56C151" w14:textId="77777777" w:rsidR="003E25AE" w:rsidRPr="00E137AE" w:rsidRDefault="003E25AE" w:rsidP="001151C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</w:t>
      </w:r>
      <w:r w:rsidR="00DC53DC" w:rsidRPr="00E137AE">
        <w:rPr>
          <w:rFonts w:ascii="Times New Roman" w:hAnsi="Times New Roman"/>
          <w:b/>
          <w:sz w:val="28"/>
          <w:szCs w:val="28"/>
          <w:lang w:val="uk-UA"/>
        </w:rPr>
        <w:t>в</w:t>
      </w:r>
      <w:r w:rsidRPr="00E137AE">
        <w:rPr>
          <w:rFonts w:ascii="Times New Roman" w:hAnsi="Times New Roman"/>
          <w:b/>
          <w:sz w:val="28"/>
          <w:szCs w:val="28"/>
          <w:lang w:val="uk-UA"/>
        </w:rPr>
        <w:t>:</w:t>
      </w:r>
    </w:p>
    <w:p w14:paraId="41432C06" w14:textId="77777777" w:rsidR="00DC53DC" w:rsidRPr="00E137AE" w:rsidRDefault="00DC53DC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 w:rsidR="00F66F86">
        <w:rPr>
          <w:rFonts w:ascii="Times New Roman" w:hAnsi="Times New Roman"/>
          <w:sz w:val="28"/>
          <w:szCs w:val="28"/>
          <w:lang w:val="uk-UA"/>
        </w:rPr>
        <w:t>Б</w:t>
      </w:r>
      <w:r w:rsidR="001151C0">
        <w:rPr>
          <w:rFonts w:ascii="Times New Roman" w:hAnsi="Times New Roman"/>
          <w:sz w:val="28"/>
          <w:szCs w:val="28"/>
          <w:lang w:val="uk-UA"/>
        </w:rPr>
        <w:t>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0E5627">
        <w:rPr>
          <w:rFonts w:ascii="Times New Roman" w:hAnsi="Times New Roman"/>
          <w:sz w:val="28"/>
          <w:szCs w:val="28"/>
          <w:lang w:val="en-US"/>
        </w:rPr>
        <w:t>8</w:t>
      </w:r>
      <w:r w:rsidRPr="00E137AE">
        <w:rPr>
          <w:rFonts w:ascii="Times New Roman" w:hAnsi="Times New Roman"/>
          <w:sz w:val="28"/>
          <w:szCs w:val="28"/>
          <w:lang w:val="uk-UA"/>
        </w:rPr>
        <w:t>1</w:t>
      </w:r>
    </w:p>
    <w:p w14:paraId="48FCB5B9" w14:textId="77777777" w:rsidR="003E25AE" w:rsidRPr="00E76BE3" w:rsidRDefault="00E76BE3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21D4685B" w14:textId="77777777" w:rsidR="003E25AE" w:rsidRPr="00E137AE" w:rsidRDefault="003E25AE" w:rsidP="001151C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</w:t>
      </w:r>
      <w:r w:rsidR="00DC53DC" w:rsidRPr="00E137AE">
        <w:rPr>
          <w:rFonts w:ascii="Times New Roman" w:hAnsi="Times New Roman"/>
          <w:b/>
          <w:sz w:val="28"/>
          <w:szCs w:val="28"/>
          <w:lang w:val="uk-UA"/>
        </w:rPr>
        <w:t>в</w:t>
      </w:r>
      <w:r w:rsidRPr="00E137AE">
        <w:rPr>
          <w:rFonts w:ascii="Times New Roman" w:hAnsi="Times New Roman"/>
          <w:b/>
          <w:sz w:val="28"/>
          <w:szCs w:val="28"/>
          <w:lang w:val="uk-UA"/>
        </w:rPr>
        <w:t>:</w:t>
      </w:r>
    </w:p>
    <w:p w14:paraId="08D853D7" w14:textId="77777777" w:rsidR="008E2F34" w:rsidRDefault="008E2F34" w:rsidP="008E2F34">
      <w:pPr>
        <w:spacing w:after="0" w:line="240" w:lineRule="auto"/>
        <w:ind w:left="6237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ас. каф. БМК </w:t>
      </w:r>
    </w:p>
    <w:p w14:paraId="6E151367" w14:textId="77777777" w:rsidR="008E2F34" w:rsidRDefault="008E2F34" w:rsidP="008E2F34">
      <w:pPr>
        <w:spacing w:after="0" w:line="240" w:lineRule="auto"/>
        <w:ind w:left="6237"/>
        <w:rPr>
          <w:rFonts w:ascii="Times New Roman" w:eastAsia="Times New Roman" w:hAnsi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/>
          <w:sz w:val="28"/>
          <w:szCs w:val="28"/>
        </w:rPr>
        <w:t>Рисін</w:t>
      </w:r>
      <w:proofErr w:type="spellEnd"/>
      <w:r>
        <w:rPr>
          <w:rFonts w:ascii="Times New Roman" w:eastAsia="Times New Roman" w:hAnsi="Times New Roman"/>
          <w:sz w:val="28"/>
          <w:szCs w:val="28"/>
        </w:rPr>
        <w:t xml:space="preserve"> С.В</w:t>
      </w:r>
    </w:p>
    <w:p w14:paraId="34A926C9" w14:textId="77777777" w:rsidR="00DC53DC" w:rsidRDefault="00DC53DC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5841BD7E" w14:textId="77777777" w:rsidR="00931C38" w:rsidRDefault="00931C38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0F67C2" w14:textId="77777777" w:rsidR="00931C38" w:rsidRPr="00E137AE" w:rsidRDefault="00931C38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030C6748" w14:textId="77777777" w:rsidR="00931C38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="001151C0" w:rsidRPr="0097416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="001151C0" w:rsidRPr="0097416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="001151C0" w:rsidRPr="0097416F"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14:paraId="0DE2D48E" w14:textId="77777777" w:rsidR="00931C38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5201032F" w14:textId="77777777" w:rsidR="00931C38" w:rsidRPr="001151C0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="001151C0">
        <w:rPr>
          <w:rFonts w:ascii="Times New Roman" w:hAnsi="Times New Roman"/>
          <w:sz w:val="28"/>
          <w:szCs w:val="28"/>
          <w:lang w:val="en-US"/>
        </w:rPr>
        <w:t>_____</w:t>
      </w:r>
    </w:p>
    <w:p w14:paraId="0BE40A61" w14:textId="77777777" w:rsidR="00931C38" w:rsidRPr="0088161F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466ED8B8" w14:textId="77777777" w:rsidR="00E137AE" w:rsidRDefault="00E137AE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257CEE80" w14:textId="77777777" w:rsidR="00DC53DC" w:rsidRDefault="00DC53DC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4D66E4E" w14:textId="77777777" w:rsidR="00DC53DC" w:rsidRPr="00DC53DC" w:rsidRDefault="00DC53DC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1527CF3" w14:textId="77777777" w:rsidR="00EA6353" w:rsidRPr="00D20F07" w:rsidRDefault="003E25AE" w:rsidP="00EA6353">
      <w:pPr>
        <w:jc w:val="center"/>
        <w:rPr>
          <w:rFonts w:ascii="Times New Roman" w:hAnsi="Times New Roman"/>
          <w:sz w:val="32"/>
          <w:szCs w:val="28"/>
          <w:lang w:val="uk-UA"/>
        </w:rPr>
        <w:sectPr w:rsidR="00EA6353" w:rsidRPr="00D20F07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 w:rsidR="00E137AE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Pr="00DC53DC">
        <w:rPr>
          <w:rFonts w:ascii="Times New Roman" w:hAnsi="Times New Roman"/>
          <w:sz w:val="32"/>
          <w:szCs w:val="28"/>
        </w:rPr>
        <w:t>-20</w:t>
      </w:r>
      <w:r w:rsidR="000E5627">
        <w:rPr>
          <w:rFonts w:ascii="Times New Roman" w:hAnsi="Times New Roman"/>
          <w:sz w:val="32"/>
          <w:szCs w:val="28"/>
          <w:lang w:val="en-US"/>
        </w:rPr>
        <w:t>20</w:t>
      </w:r>
    </w:p>
    <w:p w14:paraId="04907596" w14:textId="77777777" w:rsidR="00C776C2" w:rsidRDefault="00EA6353"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7BA34B75" w14:textId="46AA735D" w:rsidR="00833D91" w:rsidRPr="00327612" w:rsidRDefault="00037861" w:rsidP="00C5294E">
      <w:pPr>
        <w:numPr>
          <w:ilvl w:val="0"/>
          <w:numId w:val="5"/>
        </w:numPr>
        <w:spacing w:line="240" w:lineRule="auto"/>
        <w:jc w:val="both"/>
        <w:rPr>
          <w:rFonts w:ascii="Times New Roman" w:eastAsia="Times New Roman" w:hAnsi="Times New Roman"/>
          <w:b/>
          <w:i/>
          <w:sz w:val="24"/>
          <w:szCs w:val="28"/>
          <w:lang w:val="uk-UA" w:eastAsia="uk-UA"/>
        </w:rPr>
      </w:pPr>
      <w:r w:rsidRPr="00037861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Ознайомитися з теоретичними відомостями  для роботи зі стандартною бібліотекою </w:t>
      </w:r>
      <w:r>
        <w:rPr>
          <w:rFonts w:ascii="Times New Roman" w:eastAsia="Times New Roman" w:hAnsi="Times New Roman"/>
          <w:sz w:val="24"/>
          <w:szCs w:val="28"/>
          <w:lang w:val="en-US" w:eastAsia="uk-UA"/>
        </w:rPr>
        <w:t>STL</w:t>
      </w:r>
      <w:r w:rsidRPr="00037861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за списком рекомендованої літератури.</w:t>
      </w:r>
    </w:p>
    <w:p w14:paraId="4292BDE4" w14:textId="20B9C79E" w:rsidR="00833D91" w:rsidRPr="00833D91" w:rsidRDefault="00037861" w:rsidP="00C5294E">
      <w:pPr>
        <w:numPr>
          <w:ilvl w:val="0"/>
          <w:numId w:val="5"/>
        </w:numPr>
        <w:spacing w:line="240" w:lineRule="auto"/>
        <w:jc w:val="both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037861">
        <w:rPr>
          <w:rFonts w:ascii="Times New Roman" w:eastAsia="Times New Roman" w:hAnsi="Times New Roman"/>
          <w:sz w:val="24"/>
          <w:szCs w:val="28"/>
          <w:lang w:val="uk-UA" w:eastAsia="uk-UA"/>
        </w:rPr>
        <w:t>Переробити розроблений в попередній лабораторній роботі  шаблонний клас і</w:t>
      </w:r>
      <w:r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 </w:t>
      </w:r>
      <w:r w:rsidRPr="00037861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икористанням контейнерів </w:t>
      </w:r>
      <w:r>
        <w:rPr>
          <w:rFonts w:ascii="Times New Roman" w:eastAsia="Times New Roman" w:hAnsi="Times New Roman"/>
          <w:sz w:val="24"/>
          <w:szCs w:val="28"/>
          <w:lang w:val="en-US" w:eastAsia="uk-UA"/>
        </w:rPr>
        <w:t>STL</w:t>
      </w:r>
      <w:r w:rsidR="00833D91" w:rsidRPr="00833D91">
        <w:rPr>
          <w:rFonts w:ascii="Times New Roman" w:eastAsia="Times New Roman" w:hAnsi="Times New Roman"/>
          <w:sz w:val="24"/>
          <w:szCs w:val="28"/>
          <w:lang w:val="uk-UA" w:eastAsia="uk-UA"/>
        </w:rPr>
        <w:t>.</w:t>
      </w:r>
    </w:p>
    <w:p w14:paraId="1386CB50" w14:textId="2C084F12" w:rsidR="00833D91" w:rsidRPr="009E27A9" w:rsidRDefault="00833D91" w:rsidP="00C5294E">
      <w:pPr>
        <w:numPr>
          <w:ilvl w:val="0"/>
          <w:numId w:val="5"/>
        </w:numPr>
        <w:spacing w:line="240" w:lineRule="auto"/>
        <w:jc w:val="both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833D91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</w:t>
      </w:r>
      <w:r w:rsidR="00C42B9E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по роботі</w:t>
      </w:r>
      <w:r w:rsidRPr="00833D91">
        <w:rPr>
          <w:rFonts w:ascii="Times New Roman" w:eastAsia="Times New Roman" w:hAnsi="Times New Roman"/>
          <w:sz w:val="24"/>
          <w:szCs w:val="28"/>
          <w:lang w:val="uk-UA" w:eastAsia="uk-UA"/>
        </w:rPr>
        <w:t>.</w:t>
      </w:r>
    </w:p>
    <w:p w14:paraId="35327F93" w14:textId="77777777" w:rsidR="00EA6353" w:rsidRPr="00F30784" w:rsidRDefault="000E760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о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14:paraId="6D54F720" w14:textId="77777777" w:rsidR="00833D91" w:rsidRPr="00EB07F3" w:rsidRDefault="00833D91" w:rsidP="00F30784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14:paraId="6F9986D3" w14:textId="77777777" w:rsidR="00EA6353" w:rsidRPr="00F30784" w:rsidRDefault="000E760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а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ються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уваження:</w:t>
      </w:r>
    </w:p>
    <w:p w14:paraId="6FD644C3" w14:textId="77777777" w:rsidR="00EA6353" w:rsidRPr="00F30784" w:rsidRDefault="000E7603" w:rsidP="000E7603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14:paraId="0A18CD47" w14:textId="77777777" w:rsidR="00EA6353" w:rsidRPr="00F30784" w:rsidRDefault="000E7603" w:rsidP="00327612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</w:t>
      </w:r>
      <w:r w:rsidR="005F4AB2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до </w:t>
      </w:r>
      <w:r w:rsidR="00327612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="00327612"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14:paraId="7487C793" w14:textId="77777777" w:rsidR="00325E2E" w:rsidRPr="00F30784" w:rsidRDefault="00325E2E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</w:t>
      </w:r>
      <w:r w:rsidR="00390A1B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є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у</w:t>
      </w:r>
    </w:p>
    <w:p w14:paraId="180047BE" w14:textId="77777777" w:rsidR="00EA6353" w:rsidRPr="00F30784" w:rsidRDefault="005F4AB2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14:paraId="5DCD08E2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атрибути</w:t>
      </w:r>
    </w:p>
    <w:p w14:paraId="1DDA9D2C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відношення </w:t>
      </w:r>
    </w:p>
    <w:p w14:paraId="66CC5701" w14:textId="77777777" w:rsidR="00EA6353" w:rsidRPr="00DE3642" w:rsidRDefault="00FC15D8" w:rsidP="00327612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DE364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отужність</w:t>
      </w:r>
    </w:p>
    <w:p w14:paraId="4832C024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14:paraId="5E020BCE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F8BB8CD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7E3D5793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14:paraId="1255B112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14:paraId="7C76AD04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14:paraId="6FD87C78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хибно задані специфікатори доступу</w:t>
      </w:r>
    </w:p>
    <w:p w14:paraId="5F2BF7E9" w14:textId="77777777" w:rsidR="0082273F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en-US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82273F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омилки у визначенні конструкторів / деструкторів</w:t>
      </w:r>
    </w:p>
    <w:p w14:paraId="34D28A46" w14:textId="77777777" w:rsidR="002146F4" w:rsidRDefault="002146F4" w:rsidP="002146F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14:paraId="0C0F7719" w14:textId="77777777" w:rsidR="002146F4" w:rsidRDefault="002146F4" w:rsidP="002146F4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en-US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14:paraId="4858C17D" w14:textId="77777777" w:rsidR="00EA6353" w:rsidRPr="00F30784" w:rsidRDefault="0082273F" w:rsidP="0082273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14:paraId="1003B639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14:paraId="79726C10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14:paraId="35A8AD54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14:paraId="230E51C0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14:paraId="7762EB3E" w14:textId="77777777" w:rsidR="000E7603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 w:rsidR="000E7603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14:paraId="28E7A814" w14:textId="77777777" w:rsidR="00EA6353" w:rsidRPr="00F30784" w:rsidRDefault="00EA6353" w:rsidP="0082273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5A27D929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14:paraId="45C2E830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615261A9" w14:textId="77777777" w:rsidR="00EA6353" w:rsidRPr="00F30784" w:rsidRDefault="00FC15D8" w:rsidP="000E760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14:paraId="307983A3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14:paraId="40BBC5A1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7E997AEA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10D6382" w14:textId="77777777" w:rsidR="003E25AE" w:rsidRDefault="00EA6353" w:rsidP="00EB07F3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59AF5FD8" w14:textId="06EF9EDA" w:rsidR="004144C3" w:rsidRDefault="004144C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1ADD468" w14:textId="74BA70FF" w:rsidR="0097221E" w:rsidRDefault="0097221E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2F8DD0F6" w14:textId="6E963D9D" w:rsidR="0097221E" w:rsidRDefault="0097221E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14C69E7C" w14:textId="22BAA4A2" w:rsidR="0097221E" w:rsidRDefault="0097221E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6D4AAD6C" w14:textId="64EBE884" w:rsidR="0097221E" w:rsidRDefault="0097221E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4943F987" w14:textId="77777777" w:rsidR="0097221E" w:rsidRDefault="0097221E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7FCD7B5" w14:textId="77777777" w:rsidR="003953D3" w:rsidRPr="00525A91" w:rsidRDefault="004144C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Діаграма класів</w:t>
      </w:r>
      <w:r w:rsidR="003953D3"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14:paraId="79EC065A" w14:textId="53CB3244" w:rsidR="003953D3" w:rsidRPr="00C5294E" w:rsidRDefault="008218B7" w:rsidP="003953D3">
      <w:pPr>
        <w:jc w:val="center"/>
        <w:rPr>
          <w:lang w:val="en-US"/>
        </w:rPr>
      </w:pPr>
      <w:r>
        <w:object w:dxaOrig="8880" w:dyaOrig="5131" w14:anchorId="6FD830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256.5pt" o:ole="">
            <v:imagedata r:id="rId10" o:title=""/>
          </v:shape>
          <o:OLEObject Type="Embed" ProgID="Visio.Drawing.15" ShapeID="_x0000_i1025" DrawAspect="Content" ObjectID="_1652030690" r:id="rId11"/>
        </w:object>
      </w:r>
    </w:p>
    <w:p w14:paraId="6EBCB576" w14:textId="77777777" w:rsidR="003953D3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:</w:t>
      </w:r>
    </w:p>
    <w:p w14:paraId="588A58FE" w14:textId="4A54BD94" w:rsidR="003953D3" w:rsidRDefault="0097221E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proofErr w:type="spellStart"/>
      <w:r w:rsidRPr="0097221E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STL_FIFO_template</w:t>
      </w:r>
      <w:r w:rsidR="00F74B78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</w:t>
      </w:r>
      <w:r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h</w:t>
      </w:r>
      <w:proofErr w:type="spellEnd"/>
    </w:p>
    <w:p w14:paraId="2FCE499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#pragma once</w:t>
      </w:r>
    </w:p>
    <w:p w14:paraId="17E9F07D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queue&gt;</w:t>
      </w:r>
    </w:p>
    <w:p w14:paraId="04BB9B9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iostream&gt;</w:t>
      </w:r>
    </w:p>
    <w:p w14:paraId="2C4CC1D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string&gt;</w:t>
      </w:r>
    </w:p>
    <w:p w14:paraId="09F3E51E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using namespace std;</w:t>
      </w:r>
    </w:p>
    <w:p w14:paraId="6CA956C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773414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5B9BF5C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class Queue</w:t>
      </w:r>
    </w:p>
    <w:p w14:paraId="09304A2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1C998DDE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ueue &lt;X&gt; _queue;</w:t>
      </w:r>
    </w:p>
    <w:p w14:paraId="49E42D01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ublic:</w:t>
      </w:r>
    </w:p>
    <w:p w14:paraId="519F516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6802FF0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~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55FDF61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AD6048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bool 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4F788FC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unsigned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size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5F308BE0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X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eek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6472EE4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enqueue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X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 // insert element</w:t>
      </w:r>
    </w:p>
    <w:p w14:paraId="282B4AA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dequeue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 // remove element</w:t>
      </w:r>
      <w:bookmarkStart w:id="0" w:name="_GoBack"/>
      <w:bookmarkEnd w:id="0"/>
    </w:p>
    <w:p w14:paraId="1FDC632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delete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64D4B19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spellStart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&amp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cout) const;</w:t>
      </w:r>
    </w:p>
    <w:p w14:paraId="4EAF148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;</w:t>
      </w:r>
    </w:p>
    <w:p w14:paraId="2DB34AD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24C1FF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4D72D6C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nline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()</w:t>
      </w:r>
    </w:p>
    <w:p w14:paraId="49A5F21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7E457B3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4A9456B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37CFF98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~Queue()</w:t>
      </w:r>
    </w:p>
    <w:p w14:paraId="40A3C53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5D0E840" w14:textId="24FD1823" w:rsidR="0097221E" w:rsidRPr="0097221E" w:rsidRDefault="00E538A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r w:rsidRPr="00E538AE">
        <w:rPr>
          <w:rFonts w:ascii="Consolas" w:eastAsia="Times New Roman" w:hAnsi="Consolas"/>
          <w:bCs/>
          <w:sz w:val="19"/>
          <w:szCs w:val="19"/>
          <w:lang w:val="en-US" w:eastAsia="uk-UA"/>
        </w:rPr>
        <w:t>delete_</w:t>
      </w:r>
      <w:proofErr w:type="gramStart"/>
      <w:r w:rsidRPr="00E538AE">
        <w:rPr>
          <w:rFonts w:ascii="Consolas" w:eastAsia="Times New Roman" w:hAnsi="Consolas"/>
          <w:bCs/>
          <w:sz w:val="19"/>
          <w:szCs w:val="19"/>
          <w:lang w:val="en-US" w:eastAsia="uk-UA"/>
        </w:rPr>
        <w:t>q</w:t>
      </w:r>
      <w:proofErr w:type="spellEnd"/>
      <w:r w:rsidRPr="00E538A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E538A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1A6ADE5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10E018C1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0226E9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43F985D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>bool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spellStart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 const</w:t>
      </w:r>
    </w:p>
    <w:p w14:paraId="568FC9DE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540262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_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empty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6905BF6D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1C8D971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EE9DC5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6CB6DC0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unsigned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size() const</w:t>
      </w:r>
    </w:p>
    <w:p w14:paraId="3E24046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06CAF4F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_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size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332444A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116A98DB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4176C96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05191E9B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X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eek() const</w:t>
      </w:r>
    </w:p>
    <w:p w14:paraId="2FB7DDE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3BC8A63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1B9E11E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No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elements in queue to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eek!\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";</w:t>
      </w:r>
    </w:p>
    <w:p w14:paraId="1A22B1E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else</w:t>
      </w:r>
    </w:p>
    <w:p w14:paraId="400FA79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_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front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339DEA7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4C385BB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923C48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5C36BC8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enqueue(X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3AEBEA00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077CE31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push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5D216C3B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Item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'" &lt;&l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&lt; "' added in queue\n";</w:t>
      </w:r>
    </w:p>
    <w:p w14:paraId="6642031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0D7CE27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B08E50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6F46B8F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dequeue()</w:t>
      </w:r>
    </w:p>
    <w:p w14:paraId="0732FF3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4A7614B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2F0640C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No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elements in queue to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op!\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";</w:t>
      </w:r>
    </w:p>
    <w:p w14:paraId="1DEFA28E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else</w:t>
      </w:r>
    </w:p>
    <w:p w14:paraId="0D3BE50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{</w:t>
      </w:r>
    </w:p>
    <w:p w14:paraId="4DCDDCF0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Removing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item '" &lt;&lt; _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front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 &lt;&lt; "' from queue\n";</w:t>
      </w:r>
    </w:p>
    <w:p w14:paraId="6DA1C12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_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pop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717BA01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2EB9E26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2C307FD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BA5017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6436326E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spellStart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delete_q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</w:t>
      </w:r>
    </w:p>
    <w:p w14:paraId="0E399E00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536F190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681FEFC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cout &lt;&lt; "\nQueue is already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empty!\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";</w:t>
      </w:r>
    </w:p>
    <w:p w14:paraId="2C3E245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else</w:t>
      </w:r>
    </w:p>
    <w:p w14:paraId="670429C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while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!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)</w:t>
      </w:r>
    </w:p>
    <w:p w14:paraId="25C3251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dequeue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4A72918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2845243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F8BDCD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33A5575D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&amp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 const</w:t>
      </w:r>
    </w:p>
    <w:p w14:paraId="69156A7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75A255B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queue &lt;X&g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_queue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_queue;</w:t>
      </w:r>
    </w:p>
    <w:p w14:paraId="6FBEF1F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The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QUEUE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ow:\n[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";</w:t>
      </w:r>
    </w:p>
    <w:p w14:paraId="0B55A29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while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!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_queue.empty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)</w:t>
      </w:r>
    </w:p>
    <w:p w14:paraId="6F4C540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{</w:t>
      </w:r>
    </w:p>
    <w:p w14:paraId="5E41499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&l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queue.front</w:t>
      </w:r>
      <w:proofErr w:type="spellEnd"/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 &lt;&lt; ' ';</w:t>
      </w:r>
    </w:p>
    <w:p w14:paraId="09B1222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temp_queue.pop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6B7865D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04E7FF5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&lt; "]" &lt;&l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2FF9B720" w14:textId="533B676C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59FD4E8D" w14:textId="4AB70845" w:rsidR="00F74B78" w:rsidRDefault="0097221E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Main</w:t>
      </w:r>
      <w:r w:rsidR="00F74B78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cpp</w:t>
      </w:r>
    </w:p>
    <w:p w14:paraId="3CCE1AB4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>#include "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STL_FIFO_template.h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"</w:t>
      </w:r>
    </w:p>
    <w:p w14:paraId="49E3442E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EBB7BEB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void 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main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698DACB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7B284AE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ueue&lt;string&gt; q_1;</w:t>
      </w:r>
    </w:p>
    <w:p w14:paraId="53CEC9B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F1CB80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"first");</w:t>
      </w:r>
    </w:p>
    <w:p w14:paraId="4BCC18B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"second");</w:t>
      </w:r>
    </w:p>
    <w:p w14:paraId="6FDD053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"third");</w:t>
      </w:r>
    </w:p>
    <w:p w14:paraId="0D1DD591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4C96D35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1.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5136D59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FAD275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Front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element is: " &lt;&lt; 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peek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70CC4AB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de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685B3B3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"fourth");</w:t>
      </w:r>
    </w:p>
    <w:p w14:paraId="0EFB02F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4EACDB9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1.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58707230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CD988D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nQueue size is " &lt;&lt; 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siz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706334B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de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28EA022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de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3461A2DB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0B17BBC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1.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53E49C69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4513C11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1.delet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_q();</w:t>
      </w:r>
    </w:p>
    <w:p w14:paraId="3B7A1C70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6A1BA5F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system("pause");</w:t>
      </w:r>
    </w:p>
    <w:p w14:paraId="1577A58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A151B48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ueue&lt;int&gt; q_2;</w:t>
      </w:r>
    </w:p>
    <w:p w14:paraId="06C475B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2.en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10);</w:t>
      </w:r>
    </w:p>
    <w:p w14:paraId="39E3EDA7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2.en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100);</w:t>
      </w:r>
    </w:p>
    <w:p w14:paraId="7820FE2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2.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24C2F9E2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nFront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element is: " &lt;&lt; 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2.peek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66F9132A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2.de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7C6117B5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2.de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33D778B6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2.dequeue</w:t>
      </w:r>
      <w:proofErr w:type="gramEnd"/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6C3E9EA1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9586F63" w14:textId="77777777" w:rsidR="0097221E" w:rsidRP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system("pause");</w:t>
      </w:r>
    </w:p>
    <w:p w14:paraId="6AC50B57" w14:textId="384223EE" w:rsidR="0097221E" w:rsidRDefault="0097221E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97221E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5C6936BA" w14:textId="77777777" w:rsidR="00062009" w:rsidRPr="0097221E" w:rsidRDefault="00062009" w:rsidP="0097221E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5BB6763" w14:textId="77777777" w:rsidR="003953D3" w:rsidRPr="00525A91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Результати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14:paraId="617A3DF2" w14:textId="190ECC36" w:rsidR="003953D3" w:rsidRDefault="00163823" w:rsidP="00163823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6382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drawing>
          <wp:inline distT="0" distB="0" distL="0" distR="0" wp14:anchorId="017418DC" wp14:editId="2B17EE23">
            <wp:extent cx="4671376" cy="4276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78584" cy="4283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1328D" w14:textId="259A6760" w:rsidR="00163823" w:rsidRPr="0033268C" w:rsidRDefault="00163823" w:rsidP="00163823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6382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drawing>
          <wp:inline distT="0" distB="0" distL="0" distR="0" wp14:anchorId="2F7C8194" wp14:editId="244B39A4">
            <wp:extent cx="4705350" cy="4510646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09008" cy="451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745DB" w14:textId="77777777" w:rsidR="003953D3" w:rsidRPr="00525A91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365F6C85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Опишіть організацію контейнера STL. </w:t>
      </w:r>
    </w:p>
    <w:p w14:paraId="0C5EAF2F" w14:textId="50E347BC" w:rsidR="00C24D0F" w:rsidRPr="00F9363E" w:rsidRDefault="00C24D0F" w:rsidP="00C5294E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нтейнери – це об’єкти, що зберігають інші елементи і реалізують механізми доступу до них. Прикладами контейнерів  є вектори і списки. Кожний контейнер описується шаблонним 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 xml:space="preserve">класом, у якому реалізуються механізми доступу і функція для обробки елементів, що містяться у контейнері. Кожний контейнер має свої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ори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ля перебору елементів і функції для їх обробки.</w:t>
      </w:r>
    </w:p>
    <w:p w14:paraId="27734869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Які класи належать до категорії контейнерів? </w:t>
      </w:r>
    </w:p>
    <w:p w14:paraId="7E3936EB" w14:textId="75F67FD5" w:rsidR="00C24D0F" w:rsidRPr="00F9363E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Vector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array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dequ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lis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forwar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lis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ap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unordere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ultimap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unordere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ultimap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ulti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unordere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_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ulti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queu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priority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_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queu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ack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73FCC29D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eastAsia="uk-UA"/>
        </w:rPr>
      </w:pP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Які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моги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до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типів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,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які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можна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користовувати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з контейнерами </w:t>
      </w:r>
      <w:r w:rsidRPr="00C24D0F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>STL</w:t>
      </w:r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4D21DDC5" w14:textId="21375019" w:rsidR="00C24D0F" w:rsidRPr="00F9363E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онтейнерами можуть використовуватися будь-які типи даних.</w:t>
      </w:r>
    </w:p>
    <w:p w14:paraId="2745AFD3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Яка різниця між контейнерами та адаптерами контейнерів?</w:t>
      </w:r>
    </w:p>
    <w:p w14:paraId="6BAD81B4" w14:textId="5B20E688" w:rsidR="00C24D0F" w:rsidRPr="00C24D0F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Контейнери використовуються безпосередньо для зберігання даних, а адаптери використовують для того щоб реалізувати певний інтерфейс цього адаптера для нового класу.</w:t>
      </w:r>
    </w:p>
    <w:p w14:paraId="7A55C9B4" w14:textId="1838E74B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Що таке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тератори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, яких типів вони бувають та в чому їх принципова різниця</w:t>
      </w:r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39D9CAFD" w14:textId="734D2BF7" w:rsidR="00F9363E" w:rsidRPr="00F9363E" w:rsidRDefault="00F9363E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підкоряються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принципу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чистої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абстракції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,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тобто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будь-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який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об'єкт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,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який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веде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себе як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, є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ом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4827ED36" w14:textId="51B2AA3C" w:rsidR="00C24D0F" w:rsidRPr="00C24D0F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атегор</w:t>
      </w:r>
      <w:r w:rsidR="00F9363E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ї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r w:rsidR="00F9363E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тератор</w:t>
      </w:r>
      <w:proofErr w:type="spellEnd"/>
      <w:r w:rsidR="00F9363E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</w:t>
      </w:r>
      <w:r w:rsidRPr="00C24D0F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</w:t>
      </w:r>
    </w:p>
    <w:p w14:paraId="78339191" w14:textId="37918A1A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введення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і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виведення</w:t>
      </w:r>
      <w:proofErr w:type="spellEnd"/>
    </w:p>
    <w:p w14:paraId="6D646494" w14:textId="55C3A2BA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Однонаправлені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і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двонаправлені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</w:p>
    <w:p w14:paraId="3F737A2D" w14:textId="2AED6E26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довільного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доступу</w:t>
      </w:r>
    </w:p>
    <w:p w14:paraId="4C22E64A" w14:textId="4164D147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Допоміжні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</w:p>
    <w:p w14:paraId="71E98BD5" w14:textId="25C48E1C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Реверсивні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</w:p>
    <w:p w14:paraId="27A65A40" w14:textId="2C52F43B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потоків</w:t>
      </w:r>
      <w:proofErr w:type="spellEnd"/>
    </w:p>
    <w:p w14:paraId="33E10412" w14:textId="407BC780" w:rsidR="00F9363E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тори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вставки</w:t>
      </w:r>
    </w:p>
    <w:p w14:paraId="597BC490" w14:textId="4C629B81" w:rsidR="00C24D0F" w:rsidRPr="00F9363E" w:rsidRDefault="00F9363E" w:rsidP="00C5294E">
      <w:pPr>
        <w:pStyle w:val="a9"/>
        <w:numPr>
          <w:ilvl w:val="0"/>
          <w:numId w:val="8"/>
        </w:numPr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Константний</w:t>
      </w:r>
      <w:proofErr w:type="spellEnd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</w:t>
      </w:r>
      <w:proofErr w:type="spellStart"/>
      <w:r w:rsidRPr="00F9363E">
        <w:rPr>
          <w:rFonts w:ascii="Times New Roman" w:eastAsia="Times New Roman" w:hAnsi="Times New Roman"/>
          <w:bCs/>
          <w:sz w:val="24"/>
          <w:szCs w:val="24"/>
          <w:lang w:eastAsia="uk-UA"/>
        </w:rPr>
        <w:t>тератор</w:t>
      </w:r>
      <w:proofErr w:type="spellEnd"/>
    </w:p>
    <w:p w14:paraId="7C30B6AE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Які операції можна виконувати над усіма типами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тераторів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? </w:t>
      </w:r>
    </w:p>
    <w:p w14:paraId="0530FE8A" w14:textId="4B2640E8" w:rsidR="00C24D0F" w:rsidRPr="00F9363E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Над усіма типами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орів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можна виконувати такі операції: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operator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++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operator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*.</w:t>
      </w:r>
    </w:p>
    <w:p w14:paraId="43A1B5FF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Що таке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тератор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 довільного доступу? Які операції він дозволяє виконувати? </w:t>
      </w:r>
    </w:p>
    <w:p w14:paraId="16B2BD5E" w14:textId="270D463B" w:rsidR="00C24D0F" w:rsidRPr="00F9363E" w:rsidRDefault="00E441C1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ори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овільного доступу (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andom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ccess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 - через них можна мати доступ до будь-якого елементу. Такі 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ори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реалізовані в деяких контейнерних типах 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l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ector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eque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ing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array</w:t>
      </w:r>
      <w:proofErr w:type="spellEnd"/>
      <w:r w:rsidRPr="00E441C1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.</w:t>
      </w:r>
    </w:p>
    <w:p w14:paraId="62178894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Які вимоги до </w:t>
      </w:r>
      <w:proofErr w:type="spellStart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ітераторів</w:t>
      </w:r>
      <w:proofErr w:type="spellEnd"/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 з боку алгоритмів? </w:t>
      </w:r>
    </w:p>
    <w:p w14:paraId="05D4DE78" w14:textId="4E7FF079" w:rsidR="00C24D0F" w:rsidRPr="00F9363E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Різні алгоритми потребують різних вимог до літераторів.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L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значає 5 видів літераторів і описує алгоритми в термінах літераторів, які їм необхідні. Ці 5 видів літераторів наступні: вхідний, вихідний,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днонаправлений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вохнаправлений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а літератор довільного доступу. Кожен вид реалізує різні операції</w:t>
      </w:r>
    </w:p>
    <w:p w14:paraId="52674423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Що таке стандартні алгоритми? Наведіть приклад. </w:t>
      </w:r>
    </w:p>
    <w:p w14:paraId="5EADC270" w14:textId="77777777" w:rsidR="00C24D0F" w:rsidRPr="00C24D0F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Стандартні алгоритми – це алгоритми які визначені в бібліотеці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L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 До них відносяться наступні категорії: алгоритми пошуку, алгоритми сортування, видалення елементів, операції відношення, кучі, злиття.</w:t>
      </w:r>
    </w:p>
    <w:p w14:paraId="4B0926B7" w14:textId="77777777" w:rsidR="00C24D0F" w:rsidRPr="00C24D0F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Наприклад, для пошуку можна застосувати функцію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fi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egin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wha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, яка шукає перший елемент зі значенням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wha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на проміжку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egin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-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де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egin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ори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ідповідного контейнера.</w:t>
      </w:r>
    </w:p>
    <w:p w14:paraId="7B2CDEFF" w14:textId="2E58AD2C" w:rsidR="00C24D0F" w:rsidRPr="00F9363E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Функція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or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ar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 сортує елементи від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ar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о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 порядку зростання.</w:t>
      </w:r>
    </w:p>
    <w:p w14:paraId="0373DDD1" w14:textId="77777777" w:rsidR="00C24D0F" w:rsidRPr="00C24D0F" w:rsidRDefault="00C24D0F" w:rsidP="00C5294E">
      <w:pPr>
        <w:pStyle w:val="a9"/>
        <w:numPr>
          <w:ilvl w:val="0"/>
          <w:numId w:val="7"/>
        </w:numPr>
        <w:ind w:left="720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>Які алгоритми вимагають впорядкованості?</w:t>
      </w:r>
    </w:p>
    <w:p w14:paraId="0F115419" w14:textId="694291CF" w:rsidR="00C24D0F" w:rsidRPr="00C24D0F" w:rsidRDefault="00C24D0F" w:rsidP="00C5294E">
      <w:pPr>
        <w:pStyle w:val="a9"/>
        <w:ind w:left="708"/>
        <w:jc w:val="both"/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</w:pP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Впорядкованості потребують алгоритми: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inary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earch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бінарний</w:t>
      </w:r>
      <w:r w:rsidR="00C5294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ошук),</w:t>
      </w:r>
      <w:r w:rsidR="00C5294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lower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ound</w:t>
      </w:r>
      <w:r w:rsidR="00C5294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знаходить першу позицію у відсортованому діапазоні, перед якою можна вставити елемент, не порушуючи впорядкованості)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upper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bound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знаходить останню позицію у відсортованому діапазоні, перед якою можна вставити елемент, не порушуючи впорядкованості),</w:t>
      </w:r>
      <w:r w:rsidR="00C5294E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qual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rang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знаходить найбільший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іддіапазон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 відсортованому діапазоні, в якому елемент можна вставити перед будь-яким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тератором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 цьому діапазоні без порушення впорядкованості)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union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формує множину, яка являється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бєднанням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двох діапазонів)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lastRenderedPageBreak/>
        <w:t>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ntersection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формує множину, яка являється перетином двох діапазонів)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differenc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формує множину, яка являється різницею між двома діапазонами)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et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ymmetric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differenc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формує послідовність, яка являє собою симетричну різницю двох діапазонів), 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erg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злиття двох відсортованих діапазонів), </w:t>
      </w:r>
      <w:proofErr w:type="spellStart"/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inplace</w:t>
      </w:r>
      <w:proofErr w:type="spellEnd"/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_</w:t>
      </w:r>
      <w:r w:rsidRPr="00C24D0F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merge</w:t>
      </w:r>
      <w:r w:rsidRPr="00C24D0F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різновид злиття).</w:t>
      </w:r>
    </w:p>
    <w:p w14:paraId="7EA5D0BA" w14:textId="77777777" w:rsidR="00303978" w:rsidRPr="003953D3" w:rsidRDefault="00303978" w:rsidP="00C24D0F">
      <w:pPr>
        <w:pStyle w:val="a9"/>
        <w:ind w:left="360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sectPr w:rsidR="00303978" w:rsidRPr="003953D3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1FA8E0" w14:textId="77777777" w:rsidR="00A01A7E" w:rsidRDefault="00A01A7E" w:rsidP="00E76BE3">
      <w:pPr>
        <w:spacing w:after="0" w:line="240" w:lineRule="auto"/>
      </w:pPr>
      <w:r>
        <w:separator/>
      </w:r>
    </w:p>
  </w:endnote>
  <w:endnote w:type="continuationSeparator" w:id="0">
    <w:p w14:paraId="3745E226" w14:textId="77777777" w:rsidR="00A01A7E" w:rsidRDefault="00A01A7E" w:rsidP="00E76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A6D3D6" w14:textId="77777777" w:rsidR="00A01A7E" w:rsidRDefault="00A01A7E" w:rsidP="00E76BE3">
      <w:pPr>
        <w:spacing w:after="0" w:line="240" w:lineRule="auto"/>
      </w:pPr>
      <w:r>
        <w:separator/>
      </w:r>
    </w:p>
  </w:footnote>
  <w:footnote w:type="continuationSeparator" w:id="0">
    <w:p w14:paraId="49793C1A" w14:textId="77777777" w:rsidR="00A01A7E" w:rsidRDefault="00A01A7E" w:rsidP="00E76B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1143E"/>
    <w:multiLevelType w:val="multilevel"/>
    <w:tmpl w:val="7D209D8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0364C"/>
    <w:multiLevelType w:val="hybridMultilevel"/>
    <w:tmpl w:val="6BE0E8C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" w15:restartNumberingAfterBreak="0">
    <w:nsid w:val="3A626FDB"/>
    <w:multiLevelType w:val="hybridMultilevel"/>
    <w:tmpl w:val="0A92CB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4543602F"/>
    <w:multiLevelType w:val="hybridMultilevel"/>
    <w:tmpl w:val="5D9811D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5B3B0E"/>
    <w:multiLevelType w:val="hybridMultilevel"/>
    <w:tmpl w:val="D7E6178C"/>
    <w:lvl w:ilvl="0" w:tplc="D9924D4E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CA6757C"/>
    <w:multiLevelType w:val="hybridMultilevel"/>
    <w:tmpl w:val="31E81F3A"/>
    <w:lvl w:ilvl="0" w:tplc="435ED9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2"/>
  </w:num>
  <w:num w:numId="3">
    <w:abstractNumId w:val="7"/>
  </w:num>
  <w:num w:numId="4">
    <w:abstractNumId w:val="4"/>
  </w:num>
  <w:num w:numId="5">
    <w:abstractNumId w:val="1"/>
  </w:num>
  <w:num w:numId="6">
    <w:abstractNumId w:val="5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G2NDAyMLYwN7A0MjNT0lEKTi0uzszPAykwqgUAS0FMBSwAAAA="/>
  </w:docVars>
  <w:rsids>
    <w:rsidRoot w:val="00356098"/>
    <w:rsid w:val="00002F04"/>
    <w:rsid w:val="00025723"/>
    <w:rsid w:val="00037861"/>
    <w:rsid w:val="00062009"/>
    <w:rsid w:val="000742AE"/>
    <w:rsid w:val="000E5627"/>
    <w:rsid w:val="000E7603"/>
    <w:rsid w:val="000F65FC"/>
    <w:rsid w:val="001151C0"/>
    <w:rsid w:val="001520C1"/>
    <w:rsid w:val="00163823"/>
    <w:rsid w:val="00210429"/>
    <w:rsid w:val="002146F4"/>
    <w:rsid w:val="002F76D2"/>
    <w:rsid w:val="00303978"/>
    <w:rsid w:val="00325E2E"/>
    <w:rsid w:val="00327612"/>
    <w:rsid w:val="00356098"/>
    <w:rsid w:val="00390A1B"/>
    <w:rsid w:val="003953D3"/>
    <w:rsid w:val="003D1FC0"/>
    <w:rsid w:val="003E25AE"/>
    <w:rsid w:val="00403DFA"/>
    <w:rsid w:val="004144C3"/>
    <w:rsid w:val="004244F5"/>
    <w:rsid w:val="004D3B53"/>
    <w:rsid w:val="00521A95"/>
    <w:rsid w:val="00523CA9"/>
    <w:rsid w:val="005450F0"/>
    <w:rsid w:val="005A2533"/>
    <w:rsid w:val="005F4AB2"/>
    <w:rsid w:val="006178C8"/>
    <w:rsid w:val="006963ED"/>
    <w:rsid w:val="007240A6"/>
    <w:rsid w:val="007862A0"/>
    <w:rsid w:val="007D6050"/>
    <w:rsid w:val="008218B7"/>
    <w:rsid w:val="0082273F"/>
    <w:rsid w:val="00833D91"/>
    <w:rsid w:val="00842D04"/>
    <w:rsid w:val="008942AC"/>
    <w:rsid w:val="008D7652"/>
    <w:rsid w:val="008E2F34"/>
    <w:rsid w:val="00921439"/>
    <w:rsid w:val="00931C38"/>
    <w:rsid w:val="0097221E"/>
    <w:rsid w:val="0097416F"/>
    <w:rsid w:val="00986662"/>
    <w:rsid w:val="009A14B8"/>
    <w:rsid w:val="009A321D"/>
    <w:rsid w:val="009D2FD7"/>
    <w:rsid w:val="009E27A9"/>
    <w:rsid w:val="00A01A7E"/>
    <w:rsid w:val="00A61114"/>
    <w:rsid w:val="00A927A3"/>
    <w:rsid w:val="00A94960"/>
    <w:rsid w:val="00AD5107"/>
    <w:rsid w:val="00AF7C9D"/>
    <w:rsid w:val="00B05F56"/>
    <w:rsid w:val="00B32155"/>
    <w:rsid w:val="00B47B98"/>
    <w:rsid w:val="00BD3C27"/>
    <w:rsid w:val="00C20850"/>
    <w:rsid w:val="00C24D0F"/>
    <w:rsid w:val="00C42B9E"/>
    <w:rsid w:val="00C507CA"/>
    <w:rsid w:val="00C5294E"/>
    <w:rsid w:val="00C56721"/>
    <w:rsid w:val="00C776C2"/>
    <w:rsid w:val="00C82F87"/>
    <w:rsid w:val="00C84210"/>
    <w:rsid w:val="00CD169C"/>
    <w:rsid w:val="00CF0AF8"/>
    <w:rsid w:val="00CF32F3"/>
    <w:rsid w:val="00D13650"/>
    <w:rsid w:val="00D13E64"/>
    <w:rsid w:val="00D20F07"/>
    <w:rsid w:val="00D75C53"/>
    <w:rsid w:val="00DC1C0F"/>
    <w:rsid w:val="00DC53DC"/>
    <w:rsid w:val="00DE3642"/>
    <w:rsid w:val="00E137AE"/>
    <w:rsid w:val="00E441C1"/>
    <w:rsid w:val="00E520E7"/>
    <w:rsid w:val="00E538AE"/>
    <w:rsid w:val="00E564A8"/>
    <w:rsid w:val="00E57DC7"/>
    <w:rsid w:val="00E76BE3"/>
    <w:rsid w:val="00EA6353"/>
    <w:rsid w:val="00EB07F3"/>
    <w:rsid w:val="00F30784"/>
    <w:rsid w:val="00F41610"/>
    <w:rsid w:val="00F471E3"/>
    <w:rsid w:val="00F60143"/>
    <w:rsid w:val="00F66F86"/>
    <w:rsid w:val="00F74B78"/>
    <w:rsid w:val="00F9363E"/>
    <w:rsid w:val="00FA33D4"/>
    <w:rsid w:val="00FB1AFD"/>
    <w:rsid w:val="00FC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CB70DE"/>
  <w15:chartTrackingRefBased/>
  <w15:docId w15:val="{65918113-BA45-4D2F-9A9C-E139C2971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UA" w:eastAsia="ru-U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107"/>
    <w:pPr>
      <w:spacing w:after="200" w:line="276" w:lineRule="auto"/>
    </w:pPr>
    <w:rPr>
      <w:sz w:val="22"/>
      <w:szCs w:val="22"/>
      <w:lang w:val="ru-RU" w:eastAsia="en-US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4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5">
    <w:name w:val="Balloon Text"/>
    <w:basedOn w:val="a"/>
    <w:link w:val="a6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link w:val="a7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a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42D04"/>
    <w:rPr>
      <w:sz w:val="20"/>
      <w:szCs w:val="20"/>
    </w:rPr>
  </w:style>
  <w:style w:type="character" w:customStyle="1" w:styleId="ad">
    <w:name w:val="Текст примечания Знак"/>
    <w:link w:val="ac"/>
    <w:uiPriority w:val="99"/>
    <w:semiHidden/>
    <w:rsid w:val="00842D04"/>
    <w:rPr>
      <w:lang w:val="ru-RU" w:eastAsia="en-US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42D04"/>
    <w:rPr>
      <w:b/>
      <w:bCs/>
    </w:rPr>
  </w:style>
  <w:style w:type="character" w:customStyle="1" w:styleId="af">
    <w:name w:val="Тема примечания Знак"/>
    <w:link w:val="ae"/>
    <w:uiPriority w:val="99"/>
    <w:semiHidden/>
    <w:rsid w:val="00842D04"/>
    <w:rPr>
      <w:b/>
      <w:bCs/>
      <w:lang w:val="ru-RU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E76BE3"/>
    <w:rPr>
      <w:sz w:val="20"/>
      <w:szCs w:val="20"/>
    </w:rPr>
  </w:style>
  <w:style w:type="character" w:customStyle="1" w:styleId="af1">
    <w:name w:val="Текст концевой сноски Знак"/>
    <w:link w:val="af0"/>
    <w:uiPriority w:val="99"/>
    <w:semiHidden/>
    <w:rsid w:val="00E76BE3"/>
    <w:rPr>
      <w:lang w:val="ru-RU" w:eastAsia="en-US"/>
    </w:rPr>
  </w:style>
  <w:style w:type="character" w:styleId="af2">
    <w:name w:val="endnote reference"/>
    <w:uiPriority w:val="99"/>
    <w:semiHidden/>
    <w:unhideWhenUsed/>
    <w:rsid w:val="00E76BE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62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24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http://kpi.ua/files/images/kpi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3FD94F-97A1-4380-AFEF-8D5D31DFD4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1180</Words>
  <Characters>6728</Characters>
  <Application>Microsoft Office Word</Application>
  <DocSecurity>0</DocSecurity>
  <Lines>56</Lines>
  <Paragraphs>1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7893</CharactersWithSpaces>
  <SharedDoc>false</SharedDoc>
  <HLinks>
    <vt:vector size="6" baseType="variant">
      <vt:variant>
        <vt:i4>3932221</vt:i4>
      </vt:variant>
      <vt:variant>
        <vt:i4>-1</vt:i4>
      </vt:variant>
      <vt:variant>
        <vt:i4>1028</vt:i4>
      </vt:variant>
      <vt:variant>
        <vt:i4>1</vt:i4>
      </vt:variant>
      <vt:variant>
        <vt:lpwstr>http://kpi.ua/files/images/kpi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cp:lastModifiedBy>Alexander</cp:lastModifiedBy>
  <cp:revision>19</cp:revision>
  <dcterms:created xsi:type="dcterms:W3CDTF">2020-05-08T13:50:00Z</dcterms:created>
  <dcterms:modified xsi:type="dcterms:W3CDTF">2020-05-26T17:38:00Z</dcterms:modified>
</cp:coreProperties>
</file>